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258" r:id="rId3"/>
    <p:sldId id="261" r:id="rId4"/>
    <p:sldId id="262" r:id="rId5"/>
    <p:sldId id="281" r:id="rId6"/>
    <p:sldId id="263" r:id="rId7"/>
    <p:sldId id="290" r:id="rId8"/>
    <p:sldId id="264" r:id="rId9"/>
    <p:sldId id="265" r:id="rId10"/>
    <p:sldId id="266" r:id="rId11"/>
    <p:sldId id="267" r:id="rId12"/>
    <p:sldId id="268" r:id="rId13"/>
    <p:sldId id="269" r:id="rId14"/>
    <p:sldId id="282" r:id="rId15"/>
    <p:sldId id="283" r:id="rId16"/>
    <p:sldId id="270" r:id="rId17"/>
    <p:sldId id="273" r:id="rId18"/>
    <p:sldId id="274" r:id="rId19"/>
    <p:sldId id="275" r:id="rId20"/>
    <p:sldId id="291" r:id="rId21"/>
    <p:sldId id="292" r:id="rId22"/>
    <p:sldId id="277" r:id="rId23"/>
    <p:sldId id="279" r:id="rId24"/>
    <p:sldId id="280" r:id="rId25"/>
    <p:sldId id="288" r:id="rId26"/>
    <p:sldId id="289" r:id="rId27"/>
    <p:sldId id="287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2" d="100"/>
          <a:sy n="62" d="100"/>
        </p:scale>
        <p:origin x="760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3882D8-A0AE-4373-9FEC-ED5ECDC3F3B4}" type="datetimeFigureOut">
              <a:rPr lang="en-US" smtClean="0"/>
              <a:t>3/2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8DEE37-F722-4499-BED8-89D04C00B7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1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F88E2-A0BD-458A-8811-9458DECCA273}" type="datetime1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4D7192-E84C-44F8-BCD7-50282A6019C2}" type="datetime1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7F2A8-49DA-4914-8361-53D99B6C0A7E}" type="datetime1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B5FA4F-9524-4BE4-B4FD-3EDC4264C008}" type="datetime1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14DC1-E548-4BF9-B4F7-F1C3C8E8E61C}" type="datetime1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DDBEB-9C73-4F6C-A4CE-8CC36C2825CF}" type="datetime1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E763D6-EFEB-4BB5-9D8F-2D9184B6CF9B}" type="datetime1">
              <a:rPr lang="en-US" smtClean="0"/>
              <a:t>3/26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B3234-3ACF-4A83-B007-E29F6C4DBCDE}" type="datetime1">
              <a:rPr lang="en-US" smtClean="0"/>
              <a:t>3/26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B9218A-19AE-457E-A4DC-726FFF70905D}" type="datetime1">
              <a:rPr lang="en-US" smtClean="0"/>
              <a:t>3/26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D9F51A-8478-48F2-9C2A-76D02E865F3E}" type="datetime1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6A2E57-13C2-481F-A39C-46C7F10B57EA}" type="datetime1">
              <a:rPr lang="en-US" smtClean="0"/>
              <a:t>3/26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030D8-BA38-4E23-91DD-5621D1C524D4}" type="datetime1">
              <a:rPr lang="en-US" smtClean="0"/>
              <a:t>3/26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8560" y="47212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7022" y="1391443"/>
            <a:ext cx="2880636" cy="3602038"/>
          </a:xfrm>
          <a:prstGeom prst="rect">
            <a:avLst/>
          </a:prstGeom>
        </p:spPr>
      </p:pic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5491335-3402-41ED-92B7-FDE63D47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249" y="274120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C17A6E-CEEE-4D92-A4EC-26AB4406D23D}"/>
              </a:ext>
            </a:extLst>
          </p:cNvPr>
          <p:cNvSpPr txBox="1"/>
          <p:nvPr/>
        </p:nvSpPr>
        <p:spPr>
          <a:xfrm flipH="1">
            <a:off x="2931160" y="72478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IF4020 </a:t>
            </a:r>
            <a:r>
              <a:rPr lang="en-US" sz="2800" b="1" dirty="0" err="1"/>
              <a:t>Kriptografi</a:t>
            </a:r>
            <a:r>
              <a:rPr lang="en-US" sz="2800" b="1" dirty="0"/>
              <a:t> 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0941688-E504-4911-958C-564390C71B44}"/>
              </a:ext>
            </a:extLst>
          </p:cNvPr>
          <p:cNvSpPr txBox="1">
            <a:spLocks/>
          </p:cNvSpPr>
          <p:nvPr/>
        </p:nvSpPr>
        <p:spPr bwMode="auto">
          <a:xfrm>
            <a:off x="1584960" y="47513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 - 2023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10D146E1-14A2-406C-A04B-15E9396E4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simeteri</a:t>
            </a:r>
            <a:r>
              <a:rPr lang="en-US" altLang="en-US">
                <a:solidFill>
                  <a:srgbClr val="070605"/>
                </a:solidFill>
                <a:cs typeface="Times New Roman" panose="02020603050405020304" pitchFamily="18" charset="0"/>
              </a:rPr>
              <a:t> 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D6139438-8C46-4686-B864-55986E1B24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460178" progId="Word.Document.8">
                  <p:embed/>
                </p:oleObj>
              </mc:Choice>
              <mc:Fallback>
                <p:oleObj name="Document" r:id="rId2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53009"/>
              </p:ext>
            </p:extLst>
          </p:nvPr>
        </p:nvGraphicFramePr>
        <p:xfrm>
          <a:off x="1733292" y="5272087"/>
          <a:ext cx="7848600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734" imgH="759714" progId="Word.Document.8">
                  <p:embed/>
                </p:oleObj>
              </mc:Choice>
              <mc:Fallback>
                <p:oleObj name="Document" r:id="rId4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292" y="5272087"/>
                        <a:ext cx="7848600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8D28D0F7-8934-4012-81CB-5A9CDAE2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8261" y="719334"/>
            <a:ext cx="10535477" cy="554790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lemah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libat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at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i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e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jela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81B06521-DAF1-4ED8-B2F9-20C6E4059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2135" y="379250"/>
            <a:ext cx="10167730" cy="6124292"/>
          </a:xfrm>
        </p:spPr>
        <p:txBody>
          <a:bodyPr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roses yang norm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Karen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t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945402"/>
              </p:ext>
            </p:extLst>
          </p:nvPr>
        </p:nvGraphicFramePr>
        <p:xfrm>
          <a:off x="2231920" y="2531500"/>
          <a:ext cx="8751154" cy="2211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920" y="2531500"/>
                        <a:ext cx="8751154" cy="2211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6135066"/>
          </a:xfrm>
        </p:spPr>
        <p:txBody>
          <a:bodyPr>
            <a:normAutofit/>
          </a:bodyPr>
          <a:lstStyle/>
          <a:p>
            <a:pPr marL="852488" indent="-452438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tu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agar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fung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igital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oses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a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461963" indent="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	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</a:t>
            </a: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801688" indent="-401638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da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pas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801688" indent="-401638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Id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Diffie dan Hellman.</a:t>
            </a:r>
            <a:endParaRPr lang="en-GB" sz="2400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485A89B9-5B41-441F-A4C2-1749EA9EF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3139840"/>
              </p:ext>
            </p:extLst>
          </p:nvPr>
        </p:nvGraphicFramePr>
        <p:xfrm>
          <a:off x="1972639" y="2343969"/>
          <a:ext cx="8923768" cy="2254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2639" y="2343969"/>
                        <a:ext cx="8923768" cy="2254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54" y="1997492"/>
            <a:ext cx="7253900" cy="400991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B2B147-4A2E-4499-8B3F-F7855E7511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470FE-9B7D-4A86-9D79-95502E173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1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7A3B12-5BD8-6510-FE5C-DA26C7958C39}"/>
              </a:ext>
            </a:extLst>
          </p:cNvPr>
          <p:cNvSpPr txBox="1"/>
          <p:nvPr/>
        </p:nvSpPr>
        <p:spPr>
          <a:xfrm>
            <a:off x="1253448" y="519124"/>
            <a:ext cx="9298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Kesimpulan</a:t>
            </a:r>
            <a:r>
              <a:rPr lang="en-US" sz="2400" dirty="0"/>
              <a:t>: Jad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andatangan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, </a:t>
            </a:r>
            <a:r>
              <a:rPr lang="en-US" sz="2400" dirty="0" err="1"/>
              <a:t>penerim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dekrip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B5398949-EB16-4F83-A8F3-7FEF9D95B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527" y="363054"/>
            <a:ext cx="10608626" cy="5993296"/>
          </a:xfr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i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verificatio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                   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Jadi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E0BFD2B-DE0B-4872-A0A3-3BCE28E07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968" y="437508"/>
            <a:ext cx="10518913" cy="591884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, </a:t>
            </a:r>
            <a:r>
              <a:rPr lang="en-US" altLang="en-US" sz="2400" dirty="0" err="1">
                <a:solidFill>
                  <a:srgbClr val="070605"/>
                </a:solidFill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rsam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dekrips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dent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ipertukarkan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marL="0" indent="0">
              <a:buNone/>
            </a:pPr>
            <a:r>
              <a:rPr lang="en-GB" altLang="en-US" sz="2400" dirty="0">
                <a:solidFill>
                  <a:srgbClr val="070605"/>
                </a:solidFill>
              </a:rPr>
              <a:t>   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133F81-5F2B-BDC8-272D-920D1FA07A00}"/>
              </a:ext>
            </a:extLst>
          </p:cNvPr>
          <p:cNvSpPr txBox="1"/>
          <p:nvPr/>
        </p:nvSpPr>
        <p:spPr>
          <a:xfrm>
            <a:off x="1306085" y="4447911"/>
            <a:ext cx="46100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 err="1">
                <a:solidFill>
                  <a:srgbClr val="FF0000"/>
                </a:solidFill>
              </a:rPr>
              <a:t>Enkripsi</a:t>
            </a:r>
            <a:r>
              <a:rPr lang="en-GB" altLang="en-US" sz="2400" dirty="0">
                <a:solidFill>
                  <a:srgbClr val="FF0000"/>
                </a:solidFill>
              </a:rPr>
              <a:t>/</a:t>
            </a:r>
            <a:r>
              <a:rPr lang="en-GB" altLang="en-US" sz="2400" dirty="0" err="1">
                <a:solidFill>
                  <a:srgbClr val="FF0000"/>
                </a:solidFill>
              </a:rPr>
              <a:t>dekripsi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biasa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dengan</a:t>
            </a:r>
            <a:r>
              <a:rPr lang="en-GB" altLang="en-US" sz="2400" dirty="0">
                <a:solidFill>
                  <a:srgbClr val="FF0000"/>
                </a:solidFill>
              </a:rPr>
              <a:t> RSA: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Enkripsi</a:t>
            </a:r>
            <a:r>
              <a:rPr lang="en-GB" sz="2400" dirty="0">
                <a:solidFill>
                  <a:srgbClr val="FF0000"/>
                </a:solidFill>
              </a:rPr>
              <a:t>: c = m</a:t>
            </a:r>
            <a:r>
              <a:rPr lang="en-GB" sz="2400" baseline="30000" dirty="0">
                <a:solidFill>
                  <a:srgbClr val="FF0000"/>
                </a:solidFill>
              </a:rPr>
              <a:t>e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Dekripsi</a:t>
            </a:r>
            <a:r>
              <a:rPr lang="en-GB" sz="2400" dirty="0">
                <a:solidFill>
                  <a:srgbClr val="FF0000"/>
                </a:solidFill>
              </a:rPr>
              <a:t>: m = c</a:t>
            </a:r>
            <a:r>
              <a:rPr lang="en-GB" sz="2400" baseline="30000" dirty="0">
                <a:solidFill>
                  <a:srgbClr val="FF0000"/>
                </a:solidFill>
              </a:rPr>
              <a:t>d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5A46EF-81B6-DAF4-147B-4C0B5513B5F0}"/>
              </a:ext>
            </a:extLst>
          </p:cNvPr>
          <p:cNvSpPr txBox="1"/>
          <p:nvPr/>
        </p:nvSpPr>
        <p:spPr>
          <a:xfrm>
            <a:off x="6979409" y="4447911"/>
            <a:ext cx="4338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>
                <a:solidFill>
                  <a:srgbClr val="0070C0"/>
                </a:solidFill>
              </a:rPr>
              <a:t>Tanda-</a:t>
            </a:r>
            <a:r>
              <a:rPr lang="en-GB" altLang="en-US" sz="2400" dirty="0" err="1">
                <a:solidFill>
                  <a:srgbClr val="0070C0"/>
                </a:solidFill>
              </a:rPr>
              <a:t>tangan</a:t>
            </a:r>
            <a:r>
              <a:rPr lang="en-GB" altLang="en-US" sz="2400" dirty="0">
                <a:solidFill>
                  <a:srgbClr val="0070C0"/>
                </a:solidFill>
              </a:rPr>
              <a:t> digital </a:t>
            </a:r>
            <a:r>
              <a:rPr lang="en-GB" altLang="en-US" sz="2400" dirty="0" err="1">
                <a:solidFill>
                  <a:srgbClr val="0070C0"/>
                </a:solidFill>
              </a:rPr>
              <a:t>dengan</a:t>
            </a:r>
            <a:r>
              <a:rPr lang="en-GB" altLang="en-US" sz="2400" dirty="0">
                <a:solidFill>
                  <a:srgbClr val="0070C0"/>
                </a:solidFill>
              </a:rPr>
              <a:t> RSA: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Signing: c = m</a:t>
            </a:r>
            <a:r>
              <a:rPr lang="en-GB" sz="2400" baseline="30000" dirty="0">
                <a:solidFill>
                  <a:srgbClr val="0070C0"/>
                </a:solidFill>
              </a:rPr>
              <a:t>d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Verification: m = </a:t>
            </a:r>
            <a:r>
              <a:rPr lang="en-GB" sz="2400" dirty="0" err="1">
                <a:solidFill>
                  <a:srgbClr val="0070C0"/>
                </a:solidFill>
              </a:rPr>
              <a:t>c</a:t>
            </a:r>
            <a:r>
              <a:rPr lang="en-GB" sz="2400" baseline="30000" dirty="0" err="1">
                <a:solidFill>
                  <a:srgbClr val="0070C0"/>
                </a:solidFill>
              </a:rPr>
              <a:t>e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D9759F-07E1-29C6-C2AA-9EB43A7CDA64}"/>
              </a:ext>
            </a:extLst>
          </p:cNvPr>
          <p:cNvSpPr txBox="1"/>
          <p:nvPr/>
        </p:nvSpPr>
        <p:spPr>
          <a:xfrm>
            <a:off x="2720083" y="1382143"/>
            <a:ext cx="60977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DB045CD-E0FC-5899-A490-3613460F51B4}"/>
              </a:ext>
            </a:extLst>
          </p:cNvPr>
          <p:cNvSpPr txBox="1"/>
          <p:nvPr/>
        </p:nvSpPr>
        <p:spPr>
          <a:xfrm>
            <a:off x="1404991" y="2113073"/>
            <a:ext cx="89719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dirty="0">
                <a:solidFill>
                  <a:srgbClr val="070605"/>
                </a:solidFill>
              </a:rPr>
              <a:t>	</a:t>
            </a:r>
            <a:r>
              <a:rPr lang="en-US" altLang="en-US" sz="2000" i="1" dirty="0">
                <a:solidFill>
                  <a:srgbClr val="070605"/>
                </a:solidFill>
              </a:rPr>
              <a:t>M</a:t>
            </a:r>
            <a:r>
              <a:rPr lang="en-US" altLang="en-US" sz="2000" dirty="0">
                <a:solidFill>
                  <a:srgbClr val="070605"/>
                </a:solidFill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</a:rPr>
              <a:t>pesan</a:t>
            </a:r>
            <a:endParaRPr lang="en-US" altLang="en-US" sz="2000" dirty="0">
              <a:solidFill>
                <a:srgbClr val="070605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91C01A5-AA5F-1DFF-CFBC-1E7D0596B690}"/>
              </a:ext>
            </a:extLst>
          </p:cNvPr>
          <p:cNvSpPr/>
          <p:nvPr/>
        </p:nvSpPr>
        <p:spPr>
          <a:xfrm>
            <a:off x="1232899" y="4447911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D2597-E60C-9FB5-A803-5E477470B504}"/>
              </a:ext>
            </a:extLst>
          </p:cNvPr>
          <p:cNvSpPr/>
          <p:nvPr/>
        </p:nvSpPr>
        <p:spPr>
          <a:xfrm>
            <a:off x="6728841" y="4471257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7BD7035C-DEFB-42D8-AA67-6989198CF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 dirty="0">
                <a:solidFill>
                  <a:schemeClr val="tx2"/>
                </a:solidFill>
              </a:rPr>
              <a:t>Rinaldi Munir/IF4020 </a:t>
            </a:r>
            <a:r>
              <a:rPr lang="en-GB" altLang="en-US" sz="1400" dirty="0" err="1">
                <a:solidFill>
                  <a:schemeClr val="tx2"/>
                </a:solidFill>
              </a:rPr>
              <a:t>Kriptografi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Penandatang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ombin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ngan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</a:rPr>
              <a:t>Kombina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a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unak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untu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</a:rPr>
              <a:t>.</a:t>
            </a:r>
            <a:endParaRPr lang="en-GB" altLang="en-US" sz="26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48E4DB5F-816A-403A-847E-0AE82B4FA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957751"/>
              </p:ext>
            </p:extLst>
          </p:nvPr>
        </p:nvGraphicFramePr>
        <p:xfrm>
          <a:off x="622585" y="136525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87184" imgH="4171950" progId="Visio.Drawing.5">
                  <p:embed/>
                </p:oleObj>
              </mc:Choice>
              <mc:Fallback>
                <p:oleObj name="VISIO" r:id="rId2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85" y="136525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622585" y="4326835"/>
            <a:ext cx="723900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EE945DA2-F23B-453E-9AA4-9EE5D7830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materi awal</a:t>
            </a:r>
            <a:endParaRPr lang="en-GB" altLang="en-US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Ing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mbal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m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2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hash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3 dan 4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6CC74C6-D1B7-E8CE-FE6E-289A3E13E3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A228B7-B290-2FB7-8DCF-0050A8797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0</a:t>
            </a:fld>
            <a:endParaRPr lang="en-US"/>
          </a:p>
        </p:txBody>
      </p:sp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45B90E2-5C56-4C2B-F7A5-E34F279949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851" y="769685"/>
            <a:ext cx="8018517" cy="467561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B4A2A-0680-B9EC-82D2-A6806435CCB7}"/>
              </a:ext>
            </a:extLst>
          </p:cNvPr>
          <p:cNvSpPr txBox="1"/>
          <p:nvPr/>
        </p:nvSpPr>
        <p:spPr>
          <a:xfrm>
            <a:off x="4520776" y="590364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31294829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985495-6EF1-569F-70DE-A73EC2F27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BDECECBD-05B8-7062-1137-8D1A23623C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475" y="231775"/>
            <a:ext cx="5913234" cy="59224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1D0ED9A-5957-03BD-CE92-DF454461C037}"/>
              </a:ext>
            </a:extLst>
          </p:cNvPr>
          <p:cNvSpPr txBox="1"/>
          <p:nvPr/>
        </p:nvSpPr>
        <p:spPr>
          <a:xfrm>
            <a:off x="164889" y="644155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20379048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E8AF2A3B-83A3-4D21-9A8B-BA65D6A75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4D3A3A4A-5A57-421D-8023-312FB525E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>
                <a:solidFill>
                  <a:srgbClr val="070605"/>
                </a:solidFill>
              </a:rPr>
              <a:t>Tanda-</a:t>
            </a:r>
            <a:r>
              <a:rPr lang="en-US" altLang="en-US" sz="3200" b="1" dirty="0" err="1">
                <a:solidFill>
                  <a:srgbClr val="070605"/>
                </a:solidFill>
              </a:rPr>
              <a:t>tangan</a:t>
            </a:r>
            <a:r>
              <a:rPr lang="en-US" altLang="en-US" sz="3200" b="1" dirty="0">
                <a:solidFill>
                  <a:srgbClr val="070605"/>
                </a:solidFill>
              </a:rPr>
              <a:t> digital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18C8AB11-2C44-432B-B6C8-81DA146375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54B705-6D20-4B0B-81DA-5782ED243D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129159E-E618-427E-BFF8-156AB4D15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)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49C53C-2E9F-440B-94BA-B2A11A0363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E3381-0DC5-48A9-9ABE-E5C6CB12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BB6940C-69AD-4184-9880-E69DBFD260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D651A4-51B1-45D8-BC70-2C03DF1B7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726C1533-2EBA-48F4-ACD1-4810023D1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anda-tangan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B3B2BA6A-AF39-4329-BBB7-C9A77B54D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git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ntek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440" y="3026273"/>
            <a:ext cx="4399280" cy="27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920" y="3048524"/>
            <a:ext cx="3477591" cy="272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D551C47-FA97-2573-8C44-F052BBADE365}"/>
              </a:ext>
            </a:extLst>
          </p:cNvPr>
          <p:cNvSpPr txBox="1"/>
          <p:nvPr/>
        </p:nvSpPr>
        <p:spPr>
          <a:xfrm>
            <a:off x="2783840" y="5779492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70076A-0A6C-08F7-CE66-C816BEEA010D}"/>
              </a:ext>
            </a:extLst>
          </p:cNvPr>
          <p:cNvSpPr txBox="1"/>
          <p:nvPr/>
        </p:nvSpPr>
        <p:spPr>
          <a:xfrm>
            <a:off x="8610600" y="5815568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</a:rPr>
              <a:t>Tanda-</a:t>
            </a:r>
            <a:r>
              <a:rPr lang="en-US" altLang="en-US" dirty="0" err="1">
                <a:solidFill>
                  <a:srgbClr val="070605"/>
                </a:solidFill>
              </a:rPr>
              <a:t>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seorang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Sedang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lain, dan/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yang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5" name="Footer Placeholder 3">
            <a:extLst>
              <a:ext uri="{FF2B5EF4-FFF2-40B4-BE49-F238E27FC236}">
                <a16:creationId xmlns:a16="http://schemas.microsoft.com/office/drawing/2014/main" id="{A6DAAF48-A86E-4C1C-83C0-603FFC900E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37C37ACB-F26E-496D-B636-410D20F11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074EB-9F89-DF22-AFDB-FCC5BD48A2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ua proses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tanda-tangan</a:t>
            </a:r>
            <a:r>
              <a:rPr lang="en-US" b="1" dirty="0"/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C18B73-05D9-5F91-81B0-5906BF10A7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/>
              <a:t>Menandatangan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(</a:t>
            </a:r>
            <a:r>
              <a:rPr lang="en-US" i="1" dirty="0"/>
              <a:t>signing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Memberi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pada </a:t>
            </a:r>
            <a:r>
              <a:rPr lang="en-US" dirty="0" err="1"/>
              <a:t>pesan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 err="1"/>
              <a:t>Memverifika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verification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absahan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digital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6A4A1E-E963-19DC-1A28-5E9746437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F56CC3-9D18-322C-4F6A-EAE035D33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5885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005AF9C-260C-4750-B043-0E4B1D3AE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Bagaimana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</a:t>
            </a:r>
            <a:r>
              <a:rPr lang="en-US" altLang="en-US" b="1" dirty="0" err="1"/>
              <a:t>menandatangani</a:t>
            </a:r>
            <a:r>
              <a:rPr lang="en-US" altLang="en-US" b="1" dirty="0"/>
              <a:t> </a:t>
            </a:r>
            <a:r>
              <a:rPr lang="en-US" altLang="en-US" b="1" dirty="0" err="1"/>
              <a:t>pesan</a:t>
            </a:r>
            <a:r>
              <a:rPr lang="en-US" altLang="en-US" b="1" dirty="0"/>
              <a:t>?</a:t>
            </a:r>
            <a:endParaRPr lang="en-GB" altLang="en-US" b="1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7787" y="2074862"/>
            <a:ext cx="9130748" cy="4464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da 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85E3F79D-1B0E-4A6C-889F-A0CD6BAF5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F4020 Kriptografi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33755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andatangan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Cara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Mengenkrip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1443988"/>
            <a:ext cx="10795000" cy="5200651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Enkripsi</a:t>
            </a:r>
            <a:r>
              <a:rPr lang="en-US" b="1" dirty="0"/>
              <a:t> </a:t>
            </a: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kunci-simetri</a:t>
            </a:r>
            <a:endParaRPr lang="en-US" b="1" dirty="0"/>
          </a:p>
          <a:p>
            <a:pPr marL="974725" indent="-398463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nti-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(</a:t>
            </a:r>
            <a:r>
              <a:rPr lang="en-US" sz="2400" i="1" dirty="0">
                <a:solidFill>
                  <a:srgbClr val="070605"/>
                </a:solidFill>
                <a:cs typeface="Times New Roman" pitchFamily="18" charset="0"/>
              </a:rPr>
              <a:t>non-repudiatio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). 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Jika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pad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puny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ant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.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j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udu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ahw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rsebu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u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ndi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 dan Bob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b="1" dirty="0">
                <a:solidFill>
                  <a:srgbClr val="FF0000"/>
                </a:solidFill>
                <a:cs typeface="Times New Roman" pitchFamily="18" charset="0"/>
              </a:rPr>
              <a:t>Kesimpul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menandatangan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ilakuk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.</a:t>
            </a:r>
            <a:endParaRPr lang="en-GB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3</TotalTime>
  <Words>1758</Words>
  <Application>Microsoft Office PowerPoint</Application>
  <PresentationFormat>Widescreen</PresentationFormat>
  <Paragraphs>247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Calibri Light</vt:lpstr>
      <vt:lpstr>Georgia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Dua proses dalam tanda-tangan digital</vt:lpstr>
      <vt:lpstr>Bagaimana cara menandatangani pesan?</vt:lpstr>
      <vt:lpstr>Penandatangan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andatangan dengan Menggunakan  Kombinasi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Ir. Rinaldi Munir, MT</dc:creator>
  <cp:lastModifiedBy>rinaldi</cp:lastModifiedBy>
  <cp:revision>25</cp:revision>
  <dcterms:created xsi:type="dcterms:W3CDTF">2020-03-22T06:00:50Z</dcterms:created>
  <dcterms:modified xsi:type="dcterms:W3CDTF">2023-03-26T23:22:05Z</dcterms:modified>
</cp:coreProperties>
</file>